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953414" w:rsidRPr="00953414">
        <w:rPr>
          <w:rFonts w:ascii="黑体" w:eastAsia="黑体" w:hAnsi="黑体" w:hint="eastAsia"/>
          <w:sz w:val="32"/>
          <w:szCs w:val="32"/>
        </w:rPr>
        <w:t>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6F2E1D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6F2E1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881BA4">
        <w:tc>
          <w:tcPr>
            <w:tcW w:w="1266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E801EC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E801E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9F7175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3838968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3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3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B558E8">
        <w:rPr>
          <w:rFonts w:ascii="微软雅黑" w:eastAsia="微软雅黑" w:hAnsi="微软雅黑"/>
          <w:szCs w:val="21"/>
        </w:rPr>
        <w:t>roomnu</w:t>
      </w:r>
      <w:proofErr w:type="spellEnd"/>
      <w:r w:rsidR="00B558E8">
        <w:rPr>
          <w:rFonts w:ascii="微软雅黑" w:eastAsia="微软雅黑" w:hAnsi="微软雅黑" w:hint="eastAsia"/>
          <w:szCs w:val="21"/>
        </w:rPr>
        <w:t>=</w:t>
      </w:r>
      <w:proofErr w:type="gramEnd"/>
      <w:r w:rsidR="00B558E8">
        <w:rPr>
          <w:rFonts w:ascii="微软雅黑" w:eastAsia="微软雅黑" w:hAnsi="微软雅黑" w:hint="eastAsia"/>
          <w:szCs w:val="21"/>
        </w:rPr>
        <w:t>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</w:t>
      </w:r>
      <w:proofErr w:type="spellStart"/>
      <w:r w:rsidR="00FB07C8">
        <w:rPr>
          <w:rFonts w:ascii="微软雅黑" w:eastAsia="微软雅黑" w:hAnsi="微软雅黑"/>
          <w:szCs w:val="21"/>
        </w:rPr>
        <w:t>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proofErr w:type="spellEnd"/>
      <w:r w:rsidR="007D4451">
        <w:rPr>
          <w:rFonts w:ascii="微软雅黑" w:eastAsia="微软雅黑" w:hAnsi="微软雅黑"/>
          <w:szCs w:val="21"/>
        </w:rPr>
        <w:t>=1</w:t>
      </w:r>
      <w:r w:rsidR="004B0DE4">
        <w:rPr>
          <w:rFonts w:ascii="微软雅黑" w:eastAsia="微软雅黑" w:hAnsi="微软雅黑"/>
          <w:szCs w:val="21"/>
        </w:rPr>
        <w:t>token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E47F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EE47F1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E47F1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D445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7D4451" w:rsidRDefault="00316B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扫码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,2密码</w:t>
            </w:r>
          </w:p>
        </w:tc>
        <w:tc>
          <w:tcPr>
            <w:tcW w:w="1134" w:type="dxa"/>
            <w:vAlign w:val="center"/>
          </w:tcPr>
          <w:p w:rsidR="007D4451" w:rsidRPr="00AA4D89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001AA8">
        <w:trPr>
          <w:trHeight w:val="500"/>
        </w:trPr>
        <w:tc>
          <w:tcPr>
            <w:tcW w:w="1057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5E0E87">
        <w:rPr>
          <w:rFonts w:ascii="微软雅黑" w:eastAsia="微软雅黑" w:hAnsi="微软雅黑"/>
          <w:szCs w:val="21"/>
        </w:rPr>
        <w:t>deviceid</w:t>
      </w:r>
      <w:proofErr w:type="spellEnd"/>
      <w:r w:rsidR="00096106">
        <w:rPr>
          <w:rFonts w:ascii="微软雅黑" w:eastAsia="微软雅黑" w:hAnsi="微软雅黑" w:hint="eastAsia"/>
          <w:szCs w:val="21"/>
        </w:rPr>
        <w:t>=</w:t>
      </w:r>
      <w:proofErr w:type="gramEnd"/>
      <w:r w:rsidR="00096106"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23324D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>
        <w:rPr>
          <w:rFonts w:ascii="微软雅黑" w:eastAsia="微软雅黑" w:hAnsi="微软雅黑"/>
          <w:szCs w:val="21"/>
        </w:rPr>
        <w:t>&amp;token=aaaaa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9F717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</w:t>
      </w:r>
      <w:r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</w:t>
      </w:r>
      <w:proofErr w:type="spellStart"/>
      <w:r>
        <w:rPr>
          <w:rFonts w:ascii="微软雅黑" w:eastAsia="微软雅黑" w:hAnsi="微软雅黑"/>
          <w:szCs w:val="21"/>
        </w:rPr>
        <w:t>aaaa&amp;keytype</w:t>
      </w:r>
      <w:proofErr w:type="spellEnd"/>
      <w:r>
        <w:rPr>
          <w:rFonts w:ascii="微软雅黑" w:eastAsia="微软雅黑" w:hAnsi="微软雅黑"/>
          <w:szCs w:val="21"/>
        </w:rPr>
        <w:t>=1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B504A" w:rsidRPr="00AA4D89" w:rsidTr="0028035E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bookmarkStart w:id="10" w:name="_GoBack"/>
            <w:bookmarkEnd w:id="10"/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28035E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28035E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FB504A" w:rsidRDefault="00FB504A">
      <w:pPr>
        <w:widowControl/>
        <w:jc w:val="left"/>
        <w:rPr>
          <w:rFonts w:hint="eastAsia"/>
        </w:rPr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proofErr w:type="spellStart"/>
      <w:r>
        <w:rPr>
          <w:rFonts w:ascii="微软雅黑" w:eastAsia="微软雅黑" w:hAnsi="微软雅黑" w:hint="eastAsia"/>
        </w:rPr>
        <w:t>token?</w:t>
      </w:r>
      <w:proofErr w:type="gramStart"/>
      <w:r>
        <w:rPr>
          <w:rFonts w:ascii="微软雅黑" w:eastAsia="微软雅黑" w:hAnsi="微软雅黑"/>
        </w:rPr>
        <w:t>appid</w:t>
      </w:r>
      <w:proofErr w:type="spellEnd"/>
      <w:r>
        <w:rPr>
          <w:rFonts w:ascii="微软雅黑" w:eastAsia="微软雅黑" w:hAnsi="微软雅黑" w:hint="eastAsia"/>
        </w:rPr>
        <w:t>=</w:t>
      </w:r>
      <w:proofErr w:type="spellStart"/>
      <w:proofErr w:type="gramEnd"/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</w:t>
      </w:r>
      <w:proofErr w:type="spellEnd"/>
      <w:r>
        <w:rPr>
          <w:rFonts w:ascii="微软雅黑" w:eastAsia="微软雅黑" w:hAnsi="微软雅黑" w:hint="eastAsia"/>
        </w:rPr>
        <w:t>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865C33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E10F8C">
        <w:rPr>
          <w:rFonts w:ascii="微软雅黑" w:eastAsia="微软雅黑" w:hAnsi="微软雅黑"/>
          <w:szCs w:val="21"/>
        </w:rPr>
        <w:t>post</w:t>
      </w:r>
      <w:proofErr w:type="gramEnd"/>
      <w:r w:rsidR="00E10F8C">
        <w:rPr>
          <w:rFonts w:ascii="微软雅黑" w:eastAsia="微软雅黑" w:hAnsi="微软雅黑"/>
          <w:szCs w:val="21"/>
        </w:rPr>
        <w:t xml:space="preserve"> </w:t>
      </w:r>
      <w:proofErr w:type="spellStart"/>
      <w:r w:rsidR="00E10F8C">
        <w:rPr>
          <w:rFonts w:ascii="微软雅黑" w:eastAsia="微软雅黑" w:hAnsi="微软雅黑"/>
          <w:szCs w:val="21"/>
        </w:rPr>
        <w:t>json</w:t>
      </w:r>
      <w:proofErr w:type="spellEnd"/>
      <w:r w:rsidR="00E10F8C">
        <w:rPr>
          <w:rFonts w:ascii="微软雅黑" w:eastAsia="微软雅黑" w:hAnsi="微软雅黑"/>
          <w:szCs w:val="21"/>
        </w:rPr>
        <w:t>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md</w:t>
            </w:r>
            <w:proofErr w:type="spellEnd"/>
          </w:p>
        </w:tc>
        <w:tc>
          <w:tcPr>
            <w:tcW w:w="1276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  <w:r w:rsidR="004E26EA">
              <w:rPr>
                <w:rFonts w:ascii="微软雅黑" w:eastAsia="微软雅黑" w:hAnsi="微软雅黑" w:hint="eastAsia"/>
                <w:szCs w:val="21"/>
              </w:rPr>
              <w:t>(</w:t>
            </w:r>
            <w:proofErr w:type="spellStart"/>
            <w:r w:rsidR="004E26EA">
              <w:rPr>
                <w:rFonts w:ascii="微软雅黑" w:eastAsia="微软雅黑" w:hAnsi="微软雅黑" w:hint="eastAsia"/>
                <w:szCs w:val="21"/>
              </w:rPr>
              <w:t>dev_status</w:t>
            </w:r>
            <w:proofErr w:type="spellEnd"/>
            <w:r w:rsidR="004E26EA">
              <w:rPr>
                <w:rFonts w:ascii="微软雅黑" w:eastAsia="微软雅黑" w:hAnsi="微软雅黑" w:hint="eastAsia"/>
                <w:szCs w:val="21"/>
              </w:rPr>
              <w:t>门</w:t>
            </w:r>
            <w:r w:rsidR="004E26EA">
              <w:rPr>
                <w:rFonts w:ascii="微软雅黑" w:eastAsia="微软雅黑" w:hAnsi="微软雅黑"/>
                <w:szCs w:val="21"/>
              </w:rPr>
              <w:t>的状态/</w:t>
            </w:r>
            <w:proofErr w:type="spellStart"/>
            <w:r w:rsidR="004E26EA">
              <w:rPr>
                <w:rFonts w:ascii="微软雅黑" w:eastAsia="微软雅黑" w:hAnsi="微软雅黑" w:hint="eastAsia"/>
                <w:szCs w:val="21"/>
              </w:rPr>
              <w:t>card_status</w:t>
            </w:r>
            <w:proofErr w:type="spellEnd"/>
            <w:r w:rsidR="004E26EA">
              <w:rPr>
                <w:rFonts w:ascii="微软雅黑" w:eastAsia="微软雅黑" w:hAnsi="微软雅黑" w:hint="eastAsia"/>
                <w:szCs w:val="21"/>
              </w:rPr>
              <w:t>发</w:t>
            </w:r>
            <w:r w:rsidR="004E26EA">
              <w:rPr>
                <w:rFonts w:ascii="微软雅黑" w:eastAsia="微软雅黑" w:hAnsi="微软雅黑"/>
                <w:szCs w:val="21"/>
              </w:rPr>
              <w:t>卡状态</w:t>
            </w:r>
            <w:r w:rsidR="004E26EA"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b</w:t>
            </w:r>
            <w:r>
              <w:rPr>
                <w:rFonts w:ascii="微软雅黑" w:eastAsia="微软雅黑" w:hAnsi="微软雅黑"/>
                <w:szCs w:val="21"/>
              </w:rPr>
              <w:t>arry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  <w:tr w:rsidR="00FB07C8" w:rsidRPr="00580707" w:rsidTr="009317C0">
        <w:trPr>
          <w:trHeight w:val="340"/>
        </w:trPr>
        <w:tc>
          <w:tcPr>
            <w:tcW w:w="1951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FB07C8" w:rsidRDefault="00FB07C8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A53974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ardid</w:t>
            </w:r>
            <w:proofErr w:type="spellEnd"/>
          </w:p>
        </w:tc>
        <w:tc>
          <w:tcPr>
            <w:tcW w:w="1276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A53974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card</w:t>
            </w:r>
            <w:r>
              <w:rPr>
                <w:rFonts w:ascii="微软雅黑" w:eastAsia="微软雅黑" w:hAnsi="微软雅黑" w:hint="eastAsia"/>
                <w:szCs w:val="21"/>
              </w:rPr>
              <w:t>s</w:t>
            </w:r>
            <w:r>
              <w:rPr>
                <w:rFonts w:ascii="微软雅黑" w:eastAsia="微软雅黑" w:hAnsi="微软雅黑"/>
                <w:szCs w:val="21"/>
              </w:rPr>
              <w:t>tatus</w:t>
            </w:r>
            <w:proofErr w:type="spellEnd"/>
          </w:p>
        </w:tc>
        <w:tc>
          <w:tcPr>
            <w:tcW w:w="1276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A53974" w:rsidRDefault="00A53974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Default="002E5B53" w:rsidP="00C55EEA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开</w:t>
      </w:r>
      <w:r>
        <w:rPr>
          <w:rFonts w:ascii="微软雅黑" w:eastAsia="微软雅黑" w:hAnsi="微软雅黑"/>
          <w:szCs w:val="21"/>
        </w:rPr>
        <w:t>门状态和电量状态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2E5B53"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357090"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D3731" w:rsidRP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="00BD3731" w:rsidRPr="00BD3731">
        <w:rPr>
          <w:rFonts w:ascii="微软雅黑" w:eastAsia="微软雅黑" w:hAnsi="微软雅黑"/>
          <w:szCs w:val="21"/>
        </w:rPr>
        <w:t>um</w:t>
      </w:r>
      <w:proofErr w:type="spellEnd"/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proofErr w:type="spellEnd"/>
      <w:proofErr w:type="gramEnd"/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gramStart"/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proofErr w:type="gram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FB07C8" w:rsidRDefault="00FB07C8" w:rsidP="00FB07C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357090" w:rsidRDefault="00357090" w:rsidP="0035709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 xml:space="preserve">"token":"" 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发卡</w:t>
      </w:r>
      <w:r>
        <w:rPr>
          <w:rFonts w:ascii="微软雅黑" w:eastAsia="微软雅黑" w:hAnsi="微软雅黑"/>
          <w:szCs w:val="21"/>
        </w:rPr>
        <w:t>状态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>
        <w:rPr>
          <w:rFonts w:ascii="微软雅黑" w:eastAsia="微软雅黑" w:hAnsi="微软雅黑" w:hint="eastAsia"/>
          <w:szCs w:val="21"/>
        </w:rPr>
        <w:t>ca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Pr="00BD3731">
        <w:rPr>
          <w:rFonts w:ascii="微软雅黑" w:eastAsia="微软雅黑" w:hAnsi="微软雅黑"/>
          <w:szCs w:val="21"/>
        </w:rPr>
        <w:t>um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2E5B53" w:rsidRPr="00BD3731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 w:rsidR="00A53974">
        <w:rPr>
          <w:rFonts w:ascii="微软雅黑" w:eastAsia="微软雅黑" w:hAnsi="微软雅黑"/>
          <w:szCs w:val="21"/>
        </w:rPr>
        <w:t>cardi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0.0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proofErr w:type="gramStart"/>
      <w:r w:rsidR="00A53974">
        <w:rPr>
          <w:rFonts w:ascii="微软雅黑" w:eastAsia="微软雅黑" w:hAnsi="微软雅黑"/>
          <w:szCs w:val="21"/>
        </w:rPr>
        <w:t>card</w:t>
      </w:r>
      <w:r w:rsidR="00A53974">
        <w:rPr>
          <w:rFonts w:ascii="微软雅黑" w:eastAsia="微软雅黑" w:hAnsi="微软雅黑" w:hint="eastAsia"/>
          <w:szCs w:val="21"/>
        </w:rPr>
        <w:t>s</w:t>
      </w:r>
      <w:r w:rsidR="00A53974">
        <w:rPr>
          <w:rFonts w:ascii="微软雅黑" w:eastAsia="微软雅黑" w:hAnsi="微软雅黑"/>
          <w:szCs w:val="21"/>
        </w:rPr>
        <w:t>tatus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 xml:space="preserve">"token":"" </w:t>
      </w: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2E5B53" w:rsidRDefault="002E5B53" w:rsidP="00C55EEA">
      <w:pPr>
        <w:rPr>
          <w:rFonts w:ascii="微软雅黑" w:eastAsia="微软雅黑" w:hAnsi="微软雅黑"/>
          <w:szCs w:val="21"/>
        </w:rPr>
      </w:pP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lastRenderedPageBreak/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7D5C" w:rsidRDefault="008E7D5C" w:rsidP="007D6559">
      <w:r>
        <w:separator/>
      </w:r>
    </w:p>
  </w:endnote>
  <w:endnote w:type="continuationSeparator" w:id="0">
    <w:p w:rsidR="008E7D5C" w:rsidRDefault="008E7D5C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8A279C">
              <w:rPr>
                <w:rFonts w:asciiTheme="minorEastAsia" w:eastAsiaTheme="minorEastAsia" w:hAnsiTheme="minorEastAsia"/>
                <w:bCs/>
                <w:noProof/>
              </w:rPr>
              <w:t>9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8A279C">
              <w:rPr>
                <w:rFonts w:asciiTheme="minorEastAsia" w:eastAsiaTheme="minorEastAsia" w:hAnsiTheme="minorEastAsia"/>
                <w:bCs/>
                <w:noProof/>
              </w:rPr>
              <w:t>9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7D5C" w:rsidRDefault="008E7D5C" w:rsidP="007D6559">
      <w:r>
        <w:separator/>
      </w:r>
    </w:p>
  </w:footnote>
  <w:footnote w:type="continuationSeparator" w:id="0">
    <w:p w:rsidR="008E7D5C" w:rsidRDefault="008E7D5C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B2364E" w:rsidP="000160A2">
    <w:pPr>
      <w:pStyle w:val="a3"/>
    </w:pPr>
    <w:r>
      <w:rPr>
        <w:rFonts w:hint="eastAsia"/>
      </w:rPr>
      <w:t xml:space="preserve">                                         </w:t>
    </w: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3949"/>
    <w:rsid w:val="000C4518"/>
    <w:rsid w:val="000D3E71"/>
    <w:rsid w:val="000D4EDE"/>
    <w:rsid w:val="000E75C7"/>
    <w:rsid w:val="00101B5F"/>
    <w:rsid w:val="001042D3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3008"/>
    <w:rsid w:val="00260D71"/>
    <w:rsid w:val="0026732E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D55CF"/>
    <w:rsid w:val="002E4DE2"/>
    <w:rsid w:val="002E5B53"/>
    <w:rsid w:val="002F2868"/>
    <w:rsid w:val="00304F61"/>
    <w:rsid w:val="00313265"/>
    <w:rsid w:val="00316BC8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6375"/>
    <w:rsid w:val="003B667E"/>
    <w:rsid w:val="003C2A25"/>
    <w:rsid w:val="003D1E46"/>
    <w:rsid w:val="003F674C"/>
    <w:rsid w:val="0040016A"/>
    <w:rsid w:val="0040556F"/>
    <w:rsid w:val="0040760F"/>
    <w:rsid w:val="00447639"/>
    <w:rsid w:val="004539FD"/>
    <w:rsid w:val="0045623A"/>
    <w:rsid w:val="00456DF5"/>
    <w:rsid w:val="00475F08"/>
    <w:rsid w:val="004763EE"/>
    <w:rsid w:val="004B0DE4"/>
    <w:rsid w:val="004C2A56"/>
    <w:rsid w:val="004C49CA"/>
    <w:rsid w:val="004E26EA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B0A02"/>
    <w:rsid w:val="005B1306"/>
    <w:rsid w:val="005E0E87"/>
    <w:rsid w:val="005F05BB"/>
    <w:rsid w:val="00610D01"/>
    <w:rsid w:val="006471D4"/>
    <w:rsid w:val="00652CE1"/>
    <w:rsid w:val="00656C92"/>
    <w:rsid w:val="006767F5"/>
    <w:rsid w:val="00694D70"/>
    <w:rsid w:val="006C4A58"/>
    <w:rsid w:val="006E628B"/>
    <w:rsid w:val="006F3A44"/>
    <w:rsid w:val="00722D2C"/>
    <w:rsid w:val="00736A69"/>
    <w:rsid w:val="00737A89"/>
    <w:rsid w:val="00744188"/>
    <w:rsid w:val="00761E92"/>
    <w:rsid w:val="00764D48"/>
    <w:rsid w:val="00766140"/>
    <w:rsid w:val="0078030A"/>
    <w:rsid w:val="00790700"/>
    <w:rsid w:val="00793BDF"/>
    <w:rsid w:val="007A09EB"/>
    <w:rsid w:val="007A6B0C"/>
    <w:rsid w:val="007D4451"/>
    <w:rsid w:val="007D6559"/>
    <w:rsid w:val="007E0C8D"/>
    <w:rsid w:val="007E62F4"/>
    <w:rsid w:val="007E7F58"/>
    <w:rsid w:val="00803D02"/>
    <w:rsid w:val="00805C5B"/>
    <w:rsid w:val="008068D3"/>
    <w:rsid w:val="00813BE6"/>
    <w:rsid w:val="0082405A"/>
    <w:rsid w:val="008433CF"/>
    <w:rsid w:val="00853BD2"/>
    <w:rsid w:val="008675AD"/>
    <w:rsid w:val="00873070"/>
    <w:rsid w:val="008762EC"/>
    <w:rsid w:val="0089104C"/>
    <w:rsid w:val="00897084"/>
    <w:rsid w:val="008A279C"/>
    <w:rsid w:val="008A7F7A"/>
    <w:rsid w:val="008B0D69"/>
    <w:rsid w:val="008D1EFB"/>
    <w:rsid w:val="008D5083"/>
    <w:rsid w:val="008D7948"/>
    <w:rsid w:val="008E7D5C"/>
    <w:rsid w:val="008F7CB5"/>
    <w:rsid w:val="009109CC"/>
    <w:rsid w:val="00917E6E"/>
    <w:rsid w:val="009317C0"/>
    <w:rsid w:val="0093290A"/>
    <w:rsid w:val="0094689D"/>
    <w:rsid w:val="00953414"/>
    <w:rsid w:val="00964687"/>
    <w:rsid w:val="009B1886"/>
    <w:rsid w:val="009D2A34"/>
    <w:rsid w:val="009E4385"/>
    <w:rsid w:val="009E5B29"/>
    <w:rsid w:val="00A07239"/>
    <w:rsid w:val="00A2365A"/>
    <w:rsid w:val="00A53974"/>
    <w:rsid w:val="00A6294A"/>
    <w:rsid w:val="00A819D6"/>
    <w:rsid w:val="00A81EAE"/>
    <w:rsid w:val="00A835CE"/>
    <w:rsid w:val="00A86AD4"/>
    <w:rsid w:val="00AA226B"/>
    <w:rsid w:val="00AA4D89"/>
    <w:rsid w:val="00AB7DC8"/>
    <w:rsid w:val="00AD7855"/>
    <w:rsid w:val="00B00C34"/>
    <w:rsid w:val="00B2364E"/>
    <w:rsid w:val="00B253D7"/>
    <w:rsid w:val="00B316C3"/>
    <w:rsid w:val="00B44EC1"/>
    <w:rsid w:val="00B558E8"/>
    <w:rsid w:val="00B676F6"/>
    <w:rsid w:val="00B87344"/>
    <w:rsid w:val="00B97141"/>
    <w:rsid w:val="00BA03E3"/>
    <w:rsid w:val="00BB110E"/>
    <w:rsid w:val="00BD3731"/>
    <w:rsid w:val="00BD766F"/>
    <w:rsid w:val="00BE7857"/>
    <w:rsid w:val="00C41548"/>
    <w:rsid w:val="00C42981"/>
    <w:rsid w:val="00C449A3"/>
    <w:rsid w:val="00C45D44"/>
    <w:rsid w:val="00C55EEA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60A26"/>
    <w:rsid w:val="00D656C7"/>
    <w:rsid w:val="00D76D0A"/>
    <w:rsid w:val="00D76F25"/>
    <w:rsid w:val="00DC2F38"/>
    <w:rsid w:val="00DF4DCD"/>
    <w:rsid w:val="00E10F8C"/>
    <w:rsid w:val="00E21C62"/>
    <w:rsid w:val="00E4491A"/>
    <w:rsid w:val="00E45543"/>
    <w:rsid w:val="00E57565"/>
    <w:rsid w:val="00E70A9E"/>
    <w:rsid w:val="00EA7F8F"/>
    <w:rsid w:val="00EB0338"/>
    <w:rsid w:val="00EB4368"/>
    <w:rsid w:val="00EB663D"/>
    <w:rsid w:val="00EC246A"/>
    <w:rsid w:val="00EC562D"/>
    <w:rsid w:val="00EE31CE"/>
    <w:rsid w:val="00EE3241"/>
    <w:rsid w:val="00EE47F1"/>
    <w:rsid w:val="00EF3D17"/>
    <w:rsid w:val="00F33138"/>
    <w:rsid w:val="00F45D87"/>
    <w:rsid w:val="00F84D31"/>
    <w:rsid w:val="00F91AF6"/>
    <w:rsid w:val="00F962D1"/>
    <w:rsid w:val="00F964FA"/>
    <w:rsid w:val="00FA0B13"/>
    <w:rsid w:val="00FB07C8"/>
    <w:rsid w:val="00FB504A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4787A8-B5F0-4749-840B-EF0BC060D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9</Pages>
  <Words>398</Words>
  <Characters>2273</Characters>
  <Application>Microsoft Office Word</Application>
  <DocSecurity>0</DocSecurity>
  <Lines>18</Lines>
  <Paragraphs>5</Paragraphs>
  <ScaleCrop>false</ScaleCrop>
  <Company>P R C</Company>
  <LinksUpToDate>false</LinksUpToDate>
  <CharactersWithSpaces>2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31</cp:revision>
  <dcterms:created xsi:type="dcterms:W3CDTF">2017-10-25T08:09:00Z</dcterms:created>
  <dcterms:modified xsi:type="dcterms:W3CDTF">2018-07-23T00:16:00Z</dcterms:modified>
</cp:coreProperties>
</file>